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45DD" w:rsidRPr="004928F7" w:rsidRDefault="000645DD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7"/>
        <w:gridCol w:w="4794"/>
        <w:gridCol w:w="1189"/>
        <w:gridCol w:w="1042"/>
        <w:gridCol w:w="1296"/>
      </w:tblGrid>
      <w:tr w:rsidR="000645DD" w:rsidRPr="004928F7" w:rsidTr="007636A3">
        <w:trPr>
          <w:jc w:val="center"/>
        </w:trPr>
        <w:tc>
          <w:tcPr>
            <w:tcW w:w="674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侵害性騷擾或性霸凌事件申復作業"/>
        <w:bookmarkStart w:id="1" w:name="校園霸凌事件—申復作業"/>
        <w:bookmarkStart w:id="2" w:name="_Toc99130127"/>
        <w:tc>
          <w:tcPr>
            <w:tcW w:w="2499" w:type="pct"/>
            <w:vAlign w:val="center"/>
          </w:tcPr>
          <w:p w:rsidR="000645DD" w:rsidRPr="004928F7" w:rsidRDefault="000645DD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3" w:name="_Toc161926477"/>
            <w:r w:rsidRPr="004928F7">
              <w:rPr>
                <w:rStyle w:val="a3"/>
              </w:rPr>
              <w:t>1120-039</w:t>
            </w:r>
            <w:r w:rsidRPr="004928F7">
              <w:rPr>
                <w:rStyle w:val="a3"/>
                <w:rFonts w:hint="eastAsia"/>
              </w:rPr>
              <w:t>校園霸凌事件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申復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23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vAlign w:val="center"/>
          </w:tcPr>
          <w:p w:rsidR="000645DD" w:rsidRPr="004928F7" w:rsidRDefault="000645D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645DD" w:rsidRPr="004928F7" w:rsidTr="007636A3">
        <w:trPr>
          <w:jc w:val="center"/>
        </w:trPr>
        <w:tc>
          <w:tcPr>
            <w:tcW w:w="674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9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645DD" w:rsidRPr="004928F7" w:rsidTr="007636A3">
        <w:trPr>
          <w:jc w:val="center"/>
        </w:trPr>
        <w:tc>
          <w:tcPr>
            <w:tcW w:w="674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9" w:type="pct"/>
          </w:tcPr>
          <w:p w:rsidR="000645DD" w:rsidRPr="004928F7" w:rsidRDefault="000645D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645DD" w:rsidRPr="004928F7" w:rsidRDefault="000645D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645DD" w:rsidRPr="004928F7" w:rsidRDefault="000645D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1月</w:t>
            </w:r>
          </w:p>
        </w:tc>
        <w:tc>
          <w:tcPr>
            <w:tcW w:w="546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58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0645DD" w:rsidRPr="004928F7" w:rsidRDefault="000645DD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645DD" w:rsidRPr="004928F7" w:rsidRDefault="000645DD" w:rsidP="007636A3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460B5E" wp14:editId="312EC999">
                <wp:simplePos x="0" y="0"/>
                <wp:positionH relativeFrom="column">
                  <wp:posOffset>4267835</wp:posOffset>
                </wp:positionH>
                <wp:positionV relativeFrom="paragraph">
                  <wp:posOffset>5842635</wp:posOffset>
                </wp:positionV>
                <wp:extent cx="2057400" cy="571500"/>
                <wp:effectExtent l="0" t="0" r="0" b="0"/>
                <wp:wrapNone/>
                <wp:docPr id="459" name="文字方塊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645DD" w:rsidRPr="00D21AF0" w:rsidRDefault="000645D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:rsidR="000645DD" w:rsidRPr="00D21AF0" w:rsidRDefault="000645D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3460B5E" id="_x0000_t202" coordsize="21600,21600" o:spt="202" path="m,l,21600r21600,l21600,xe">
                <v:stroke joinstyle="miter"/>
                <v:path gradientshapeok="t" o:connecttype="rect"/>
              </v:shapetype>
              <v:shape id="文字方塊 459" o:spid="_x0000_s1026" type="#_x0000_t202" style="position:absolute;left:0;text-align:left;margin-left:336.05pt;margin-top:460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T7xXQIAAE0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" filled="f" stroked="f">
                <v:textbox>
                  <w:txbxContent>
                    <w:p w:rsidR="000645DD" w:rsidRPr="00D21AF0" w:rsidRDefault="000645D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:rsidR="000645DD" w:rsidRPr="00D21AF0" w:rsidRDefault="000645D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0645D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645DD" w:rsidRPr="004928F7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645DD" w:rsidRPr="004928F7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 xml:space="preserve">1120-039 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645DD" w:rsidRPr="004928F7" w:rsidRDefault="000645DD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645DD" w:rsidRPr="004928F7" w:rsidRDefault="000645DD" w:rsidP="007636A3">
      <w:pPr>
        <w:spacing w:before="100" w:beforeAutospacing="1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0645DD" w:rsidRDefault="000645DD" w:rsidP="007636A3">
      <w:pPr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060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553.4pt" o:ole="">
            <v:imagedata r:id="rId4" o:title=""/>
          </v:shape>
          <o:OLEObject Type="Embed" ProgID="Visio.Drawing.15" ShapeID="_x0000_i1025" DrawAspect="Content" ObjectID="_1773569863" r:id="rId5"/>
        </w:object>
      </w:r>
    </w:p>
    <w:p w:rsidR="000645DD" w:rsidRPr="004928F7" w:rsidRDefault="000645DD" w:rsidP="007636A3">
      <w:pPr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0645D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645DD" w:rsidRPr="004928F7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645DD" w:rsidRPr="004928F7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645DD" w:rsidRPr="004928F7" w:rsidRDefault="000645DD" w:rsidP="009A5E94">
      <w:pPr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F8D21E" wp14:editId="66A1AA14">
                <wp:simplePos x="0" y="0"/>
                <wp:positionH relativeFrom="column">
                  <wp:posOffset>5013869</wp:posOffset>
                </wp:positionH>
                <wp:positionV relativeFrom="paragraph">
                  <wp:posOffset>31115</wp:posOffset>
                </wp:positionV>
                <wp:extent cx="1266825" cy="326390"/>
                <wp:effectExtent l="0" t="0" r="0" b="0"/>
                <wp:wrapNone/>
                <wp:docPr id="120" name="文字方塊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326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645DD" w:rsidRPr="006D7D73" w:rsidRDefault="000645DD" w:rsidP="000125CF">
                            <w:pPr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0645DD" w:rsidRDefault="000645D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F8D21E" id="文字方塊 120" o:spid="_x0000_s1027" type="#_x0000_t202" style="position:absolute;margin-left:394.8pt;margin-top:2.45pt;width:99.75pt;height:25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" filled="f" stroked="f" strokeweight=".5pt">
                <v:textbox>
                  <w:txbxContent>
                    <w:p w:rsidR="000645DD" w:rsidRPr="006D7D73" w:rsidRDefault="000645DD" w:rsidP="000125CF">
                      <w:pPr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學生事務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學生事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0645DD" w:rsidRDefault="000645DD"/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提起申復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1.1.申復時間及方法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1.申請人及行為人對於校園霸凌防制準則第25條第3項處理之結果有不服者，得於收到書面通知次日起20日內，以書面具明理由向本校</w:t>
      </w:r>
      <w:r w:rsidRPr="004928F7">
        <w:rPr>
          <w:rFonts w:ascii="標楷體" w:eastAsia="標楷體" w:hAnsi="標楷體" w:hint="eastAsia"/>
          <w:kern w:val="0"/>
        </w:rPr>
        <w:t>防制</w:t>
      </w:r>
      <w:r w:rsidRPr="004928F7">
        <w:rPr>
          <w:rFonts w:ascii="標楷體" w:eastAsia="標楷體" w:hAnsi="標楷體" w:hint="eastAsia"/>
        </w:rPr>
        <w:t>校園霸凌因應小組申復；其以言詞為之者，應作成紀錄，經向申請人或行為人朗讀或使閱覽，確認其內容無誤後，由其簽名或蓋章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hint="eastAsia"/>
        </w:rPr>
        <w:t>2.1.1.2.前項申復以一</w:t>
      </w:r>
      <w:r w:rsidRPr="004928F7">
        <w:rPr>
          <w:rFonts w:ascii="標楷體" w:eastAsia="標楷體" w:hAnsi="標楷體" w:cs="細明體" w:hint="eastAsia"/>
        </w:rPr>
        <w:t>次為限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1.2.申復書應載明事項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1.申復人之姓名、性別、出生年月日、國民身分證統一編號或護照號碼、服務或就學之單位與職稱、住所或居所及聯絡電話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2.有法定或委任代理人者，其姓名、性別、出生年月日、國民身分證統一編號或護照號碼、職業、住所或居所及聯絡電話。委任代理人應檢附委任書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3.申復之理由及相關證據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4.申復年月日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5.申復書應由申復人簽名或蓋章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6.申復書不合上開規定，而其情形可補正者，應通知申復人於14日內補正。其受理日期，仍以申復人原申復書送達日期為準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1.3.申復人於案件審議期間撤回申復者，應以書面為之，於送達本校後即予結案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不受理申復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2.1.申復之提起違反校園霸凌防制準則第26條第2項所定，收到調查結果書面通知次日起20日內之期限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2.2.申復書未於14日內補正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2.3.同一申復案件已處理完畢，並將調查結果函復當事人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2.4.本校不受理申復時，應於申復到達之日起20日內，以書面敘明理由通知當事人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2.5.申復人於案件審議期間撤回申復者，應以書面為之，於送達本校防制校園霸凌因應小組後即予結案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2.6.不受理之申復以一次為限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受理申復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3.1.本校防制校園霸凌因應小組受理申復後，應即組成審議小組，並於30日內作成附理由之決定，以書面通知申復人申復結果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</w:p>
    <w:p w:rsidR="000645DD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>
        <w:rPr>
          <w:rFonts w:ascii="標楷體" w:eastAsia="標楷體" w:hAnsi="標楷體" w:cs="細明體"/>
        </w:rPr>
        <w:br w:type="page"/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0645D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645DD" w:rsidRPr="004928F7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645DD" w:rsidRPr="004928F7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 xml:space="preserve">1120-039 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645DD" w:rsidRPr="004928F7" w:rsidRDefault="000645DD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645DD" w:rsidRPr="004928F7" w:rsidRDefault="000645DD" w:rsidP="007636A3">
      <w:pPr>
        <w:spacing w:before="100" w:beforeAutospacing="1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組成審議小組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1.審議小組應包括防制校園霸凌領域之相關專家學者、法律專業人員或實務人員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2.原防制校園霸凌因應小組成員不得擔任審議小組成員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3.審議小組召開會議時由小組成員推舉召集人，並主持會議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4.審議會議進行時，得視需要給予申復人陳述意見之機會，並得邀所設防制校園霸凌因應小組成員列席說明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5.申復無理由者，因應小組逕依審議結果填報校安系統進行續報，予以結案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6.申復有理由之處置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6.1.申復有理由者，將申復決定送請防制校園霸凌因應小組重為決定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6.2.申復人對處理結果提出申復並檢具新事證者，由審議小組進行查核，如發現調查程序有重大瑕疵，或所提新事實、新證據足以影響原調查之認定者，得要求防制校園霸凌因應小組重新調查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4.7.組成審議小組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7.1.調查</w:t>
      </w:r>
      <w:r w:rsidRPr="004928F7">
        <w:rPr>
          <w:rFonts w:ascii="標楷體" w:eastAsia="標楷體" w:hAnsi="標楷體"/>
        </w:rPr>
        <w:t>申</w:t>
      </w:r>
      <w:r w:rsidRPr="004928F7">
        <w:rPr>
          <w:rFonts w:ascii="標楷體" w:eastAsia="標楷體" w:hAnsi="標楷體" w:hint="eastAsia"/>
        </w:rPr>
        <w:t>復案受理後，得成立審議小組調查之，小組成員以3人或5人為原則；小組成員由專家學者、法律專業及實務工作者擔任，原因應小組不得擔任成員。</w:t>
      </w:r>
    </w:p>
    <w:p w:rsidR="000645DD" w:rsidRPr="004928F7" w:rsidRDefault="000645DD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7.2.調查原則</w:t>
      </w:r>
    </w:p>
    <w:p w:rsidR="000645DD" w:rsidRPr="004928F7" w:rsidRDefault="000645DD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7.2.1.</w:t>
      </w:r>
      <w:r w:rsidRPr="004928F7">
        <w:rPr>
          <w:rFonts w:ascii="標楷體" w:eastAsia="標楷體" w:hAnsi="標楷體"/>
        </w:rPr>
        <w:t>秉持客觀、公正、專業之原則。給予雙方當事人充分陳述意見及答辯之機會，並應避免重複詢問。</w:t>
      </w:r>
    </w:p>
    <w:p w:rsidR="000645DD" w:rsidRPr="004928F7" w:rsidRDefault="000645DD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7.2.2.</w:t>
      </w:r>
      <w:r w:rsidRPr="004928F7">
        <w:rPr>
          <w:rFonts w:ascii="標楷體" w:eastAsia="標楷體" w:hAnsi="標楷體"/>
        </w:rPr>
        <w:t>當事人為未成年者，接受調查時得由法定代理人陪同。</w:t>
      </w:r>
    </w:p>
    <w:p w:rsidR="000645DD" w:rsidRPr="004928F7" w:rsidRDefault="000645DD" w:rsidP="007636A3">
      <w:pPr>
        <w:spacing w:before="100" w:beforeAutospacing="1"/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7.2.3.</w:t>
      </w:r>
      <w:r w:rsidRPr="004928F7">
        <w:rPr>
          <w:rFonts w:ascii="標楷體" w:eastAsia="標楷體" w:hAnsi="標楷體"/>
        </w:rPr>
        <w:t>行為人與被害人、檢舉人或</w:t>
      </w:r>
      <w:r w:rsidRPr="004928F7">
        <w:rPr>
          <w:rFonts w:ascii="標楷體" w:eastAsia="標楷體" w:hAnsi="標楷體" w:hint="eastAsia"/>
        </w:rPr>
        <w:t>受邀協助調查之</w:t>
      </w:r>
      <w:r w:rsidRPr="004928F7">
        <w:rPr>
          <w:rFonts w:ascii="標楷體" w:eastAsia="標楷體" w:hAnsi="標楷體"/>
        </w:rPr>
        <w:t>人有權力不對等之情形者，應避免其對質。必要時，得於不違反保密義務之範圍內另作成書面資料，交由行為人</w:t>
      </w:r>
      <w:r w:rsidRPr="004928F7">
        <w:rPr>
          <w:rFonts w:ascii="標楷體" w:eastAsia="標楷體" w:hAnsi="標楷體" w:hint="eastAsia"/>
        </w:rPr>
        <w:t>、被害人或受邀協助調查之人</w:t>
      </w:r>
      <w:r w:rsidRPr="004928F7">
        <w:rPr>
          <w:rFonts w:ascii="標楷體" w:eastAsia="標楷體" w:hAnsi="標楷體"/>
        </w:rPr>
        <w:t>閱覽或告以要旨。</w:t>
      </w:r>
    </w:p>
    <w:p w:rsidR="000645DD" w:rsidRPr="004928F7" w:rsidRDefault="000645DD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7.2.4.完成調查報告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申復審議小組議決調查報告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5.1.審議小組之重審決議經核定後，應函知申復人。</w:t>
      </w:r>
    </w:p>
    <w:p w:rsidR="000645DD" w:rsidRPr="004928F7" w:rsidRDefault="000645DD" w:rsidP="007636A3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4928F7">
        <w:rPr>
          <w:rFonts w:ascii="標楷體" w:eastAsia="標楷體" w:hAnsi="標楷體" w:cs="細明體" w:hint="eastAsia"/>
        </w:rPr>
        <w:t>2.5.2.將處理情形、處理程序之檢核情形、調查報告及審議小組之會議紀錄等申復審議結果，依相關規定填報校安系統進行結報。</w:t>
      </w:r>
    </w:p>
    <w:p w:rsidR="000645DD" w:rsidRPr="004928F7" w:rsidRDefault="000645DD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0645DD" w:rsidRPr="004928F7" w:rsidRDefault="000645DD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0645DD" w:rsidRPr="004928F7" w:rsidRDefault="000645DD" w:rsidP="007636A3">
      <w:pPr>
        <w:ind w:leftChars="1000" w:left="3600" w:hangingChars="500" w:hanging="120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0645D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645DD" w:rsidRPr="004928F7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645DD" w:rsidRPr="004928F7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645DD" w:rsidRPr="004928F7" w:rsidRDefault="000645D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645DD" w:rsidRPr="004928F7" w:rsidRDefault="000645DD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645DD" w:rsidRPr="004928F7" w:rsidRDefault="000645D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不受理申復時，於申復到達之日起20日內，以書面敘明理由通知當事人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受理申復時，審議小組之組成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重為調查時，調查小組成員之組成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4.30日內作成附理由之決定，並將審議處理結果通知申復人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5.填報校安系統進行結報。</w:t>
      </w:r>
    </w:p>
    <w:p w:rsidR="000645DD" w:rsidRPr="004928F7" w:rsidRDefault="000645D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佛光大學校園霸凌事件申復書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錄音同意書。</w:t>
      </w:r>
    </w:p>
    <w:p w:rsidR="000645DD" w:rsidRPr="004928F7" w:rsidRDefault="000645D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校園霸凌防制辦法。</w:t>
      </w:r>
    </w:p>
    <w:p w:rsidR="000645DD" w:rsidRPr="004928F7" w:rsidRDefault="000645DD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校園霸凌防制準則。（教育部109.07.21）</w:t>
      </w:r>
    </w:p>
    <w:p w:rsidR="000645DD" w:rsidRPr="004928F7" w:rsidRDefault="000645DD" w:rsidP="007636A3">
      <w:pPr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Pr="004928F7" w:rsidRDefault="000645DD">
      <w:pPr>
        <w:widowControl/>
        <w:rPr>
          <w:rFonts w:ascii="標楷體" w:eastAsia="標楷體" w:hAnsi="標楷體"/>
        </w:rPr>
      </w:pPr>
    </w:p>
    <w:p w:rsidR="000645DD" w:rsidRDefault="000645DD" w:rsidP="00C3449B">
      <w:pPr>
        <w:sectPr w:rsidR="000645D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0645DD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45DD"/>
    <w:rsid w:val="00064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645D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645D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645D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645D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645D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645D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645D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88</Words>
  <Characters>2217</Characters>
  <Application>Microsoft Office Word</Application>
  <DocSecurity>0</DocSecurity>
  <Lines>18</Lines>
  <Paragraphs>5</Paragraphs>
  <ScaleCrop>false</ScaleCrop>
  <Company/>
  <LinksUpToDate>false</LinksUpToDate>
  <CharactersWithSpaces>2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